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82013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17758202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 xml:space="preserve">Федеральное </w:t>
      </w:r>
      <w:r>
        <w:rPr>
          <w:rFonts w:cs="Times New Roman"/>
          <w:color w:val="000000"/>
          <w:sz w:val="24"/>
          <w:szCs w:val="24"/>
          <w:lang w:val="ru-RU"/>
        </w:rPr>
        <w:t>автономное</w:t>
      </w:r>
      <w:r w:rsidRPr="00B517D3">
        <w:rPr>
          <w:rFonts w:cs="Times New Roman"/>
          <w:color w:val="000000"/>
          <w:sz w:val="24"/>
          <w:szCs w:val="24"/>
          <w:lang w:val="ru-RU"/>
        </w:rPr>
        <w:t xml:space="preserve"> бюджетное образовательное учреждение высшего образования</w:t>
      </w:r>
    </w:p>
    <w:p w14:paraId="1209574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B65FC63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6290214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1"/>
        <w:gridCol w:w="7399"/>
      </w:tblGrid>
      <w:tr w:rsidR="00777FFA" w:rsidRPr="00E30AE9" w14:paraId="54FA6ED8" w14:textId="77777777" w:rsidTr="002346CD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4E598D4A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5C8E2A52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777FFA" w:rsidRPr="00E30AE9" w14:paraId="03D488B0" w14:textId="77777777" w:rsidTr="002346CD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267B3341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5F6A15D5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777FFA" w:rsidRPr="00E30AE9" w14:paraId="267717F8" w14:textId="77777777" w:rsidTr="002346CD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0B8C8887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295E6C8D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Прикладная математика и фундаментальная информатика</w:t>
            </w:r>
          </w:p>
        </w:tc>
      </w:tr>
      <w:tr w:rsidR="00777FFA" w:rsidRPr="00E30AE9" w14:paraId="02FFCAC5" w14:textId="77777777" w:rsidTr="002346CD">
        <w:trPr>
          <w:cantSplit/>
          <w:trHeight w:val="85"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41DF4828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2DDFEFD0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2A1290A1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254338A6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1EE0FFB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8BEC6EE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09E25BD3" w14:textId="77777777" w:rsidR="00777FFA" w:rsidRPr="00DE4B5D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DE4B5D">
        <w:rPr>
          <w:rFonts w:cs="Times New Roman"/>
          <w:b/>
          <w:color w:val="000000"/>
          <w:szCs w:val="28"/>
          <w:lang w:val="ru-RU"/>
        </w:rPr>
        <w:t>1</w:t>
      </w:r>
    </w:p>
    <w:p w14:paraId="4BE96C71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777FFA" w:rsidRPr="00B517D3" w14:paraId="31D437DD" w14:textId="77777777" w:rsidTr="002346CD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54F20D22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4EEA246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</w:t>
            </w:r>
            <w:r w:rsidRPr="00B517D3"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>рограммирование</w:t>
            </w:r>
          </w:p>
        </w:tc>
      </w:tr>
      <w:tr w:rsidR="00777FFA" w:rsidRPr="00B517D3" w14:paraId="0FEAABCB" w14:textId="77777777" w:rsidTr="002346CD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356FEA5C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  <w:tcBorders>
              <w:top w:val="nil"/>
              <w:left w:val="nil"/>
              <w:right w:val="nil"/>
            </w:tcBorders>
          </w:tcPr>
          <w:p w14:paraId="217E936E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777FFA" w:rsidRPr="00E30AE9" w14:paraId="558EF593" w14:textId="77777777" w:rsidTr="002346CD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38CD5381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8093DA7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A57DC5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  <w:r w:rsidRPr="00B517D3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14:paraId="686FF44C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9FBF708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4240A534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 w:rsidRPr="00B517D3"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450E97AE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5BDDB53E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37EECDA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17516587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4"/>
        <w:gridCol w:w="1236"/>
        <w:gridCol w:w="615"/>
        <w:gridCol w:w="884"/>
        <w:gridCol w:w="714"/>
        <w:gridCol w:w="954"/>
        <w:gridCol w:w="708"/>
        <w:gridCol w:w="459"/>
        <w:gridCol w:w="959"/>
        <w:gridCol w:w="283"/>
        <w:gridCol w:w="2127"/>
      </w:tblGrid>
      <w:tr w:rsidR="00777FFA" w:rsidRPr="004F289C" w14:paraId="11C03D6C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8B0A8F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C4EB2B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22A1B8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46EBAB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6FF0DC6" w14:textId="5B5A458A" w:rsidR="00777FFA" w:rsidRPr="00777FFA" w:rsidRDefault="00532230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sz w:val="26"/>
                <w:szCs w:val="26"/>
                <w:lang w:val="ru-RU"/>
              </w:rPr>
              <w:t xml:space="preserve"> Скиба Данила Сергеевич</w:t>
            </w:r>
          </w:p>
        </w:tc>
      </w:tr>
      <w:tr w:rsidR="00777FFA" w:rsidRPr="004F289C" w14:paraId="0B7CB6B5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17011F9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124D48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CF9B9C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359ABE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224091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777FFA" w:rsidRPr="004F289C" w14:paraId="1E83DA17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A79F5F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3DD4DF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C04925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6DC68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65FD1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</w:tcPr>
          <w:p w14:paraId="1FAC13E2" w14:textId="77777777" w:rsidR="00777FFA" w:rsidRPr="004F289C" w:rsidRDefault="00777FFA" w:rsidP="002346CD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783908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D4D6E0D" w14:textId="0D0A94B9" w:rsidR="00777FFA" w:rsidRPr="00B83BB3" w:rsidRDefault="00532230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B83BB3">
              <w:rPr>
                <w:rFonts w:cs="Times New Roman"/>
                <w:sz w:val="26"/>
                <w:szCs w:val="26"/>
                <w:lang w:val="ru-RU"/>
              </w:rPr>
              <w:t>МО-</w:t>
            </w:r>
            <w:r w:rsidRPr="00B83BB3">
              <w:rPr>
                <w:rFonts w:cs="Times New Roman"/>
                <w:b/>
                <w:bCs/>
                <w:sz w:val="26"/>
                <w:szCs w:val="26"/>
                <w:lang w:val="ru-RU"/>
              </w:rPr>
              <w:t>231</w:t>
            </w:r>
          </w:p>
        </w:tc>
      </w:tr>
      <w:tr w:rsidR="00777FFA" w:rsidRPr="004F289C" w14:paraId="6FF1428C" w14:textId="77777777" w:rsidTr="002346CD">
        <w:trPr>
          <w:cantSplit/>
          <w:trHeight w:val="162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352777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DBD617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55151F8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4BC2905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0227BC7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975BB7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44A5410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2BBE1D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CD3AF19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777FFA" w:rsidRPr="004F289C" w14:paraId="72232FCE" w14:textId="77777777" w:rsidTr="002346CD">
        <w:trPr>
          <w:cantSplit/>
          <w:trHeight w:val="322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592E75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FC23027" w14:textId="77777777" w:rsidR="00777FFA" w:rsidRPr="00994B78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7BE1473" w14:textId="14341E41" w:rsidR="00777FFA" w:rsidRPr="00281C61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>02.03.0</w:t>
            </w:r>
            <w:r w:rsidR="00532230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>3</w:t>
            </w:r>
          </w:p>
        </w:tc>
      </w:tr>
      <w:tr w:rsidR="00777FFA" w:rsidRPr="00E30AE9" w14:paraId="43C49A8B" w14:textId="77777777" w:rsidTr="002346CD">
        <w:trPr>
          <w:cantSplit/>
          <w:trHeight w:val="553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AEDDC3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26C0F1" w14:textId="377D65CD" w:rsidR="00777FFA" w:rsidRPr="00994B78" w:rsidRDefault="00532230" w:rsidP="002346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>
              <w:rPr>
                <w:rFonts w:cs="Times New Roman"/>
                <w:i/>
                <w:iCs/>
                <w:sz w:val="26"/>
                <w:szCs w:val="26"/>
                <w:lang w:val="ru-RU"/>
              </w:rPr>
              <w:t xml:space="preserve">Математическое обеспечение и администрирование информационных систем </w:t>
            </w:r>
          </w:p>
        </w:tc>
      </w:tr>
      <w:tr w:rsidR="00777FFA" w:rsidRPr="004F289C" w14:paraId="39548D9B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68699AC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6641E7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9F2527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535E4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777FFA" w:rsidRPr="004F289C" w14:paraId="3CF2AFC0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BC9358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7118053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18CE23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54CF9D6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BD6DD4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777FFA" w:rsidRPr="004F289C" w14:paraId="7F7D4F2C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54D27E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FF8F0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61E9A11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F09638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63D0F3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777FFA" w:rsidRPr="004F289C" w14:paraId="2BE4484D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055352E9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68A054F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9E7600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5C4C3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777FFA" w:rsidRPr="004F289C" w14:paraId="06346F9C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6FB66A8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42235A8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F713BE1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left w:val="nil"/>
              <w:bottom w:val="nil"/>
              <w:right w:val="nil"/>
            </w:tcBorders>
          </w:tcPr>
          <w:p w14:paraId="66131C6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777FFA" w:rsidRPr="004F289C" w14:paraId="5290E032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4AA7A4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20ED8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94411D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436CD30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0E955E4" w14:textId="7E8DB05A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</w:t>
            </w:r>
            <w:r w:rsidR="00532230">
              <w:rPr>
                <w:rFonts w:cs="Times New Roman"/>
                <w:color w:val="000000"/>
                <w:sz w:val="26"/>
                <w:szCs w:val="26"/>
                <w:lang w:val="ru-RU"/>
              </w:rPr>
              <w:t>6</w:t>
            </w: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.10.23</w:t>
            </w:r>
          </w:p>
        </w:tc>
      </w:tr>
      <w:tr w:rsidR="00777FFA" w:rsidRPr="004F289C" w14:paraId="73809AAB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1AF5CC3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62A8ED1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59D712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040A325F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left w:val="nil"/>
              <w:bottom w:val="nil"/>
              <w:right w:val="nil"/>
            </w:tcBorders>
          </w:tcPr>
          <w:p w14:paraId="163B142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777FFA" w:rsidRPr="004F289C" w14:paraId="7C20E62E" w14:textId="77777777" w:rsidTr="002346CD">
        <w:trPr>
          <w:cantSplit/>
          <w:trHeight w:val="187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7BA7A0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7E8F5C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F2A925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F3CD76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777FFA" w:rsidRPr="00926C7C" w14:paraId="7949FE84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152B696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D773D1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270007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</w:tcBorders>
          </w:tcPr>
          <w:p w14:paraId="3DCF806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</w:tcBorders>
          </w:tcPr>
          <w:p w14:paraId="5C7E6DDF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26B60D7C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7"/>
        <w:gridCol w:w="4658"/>
        <w:gridCol w:w="20"/>
        <w:gridCol w:w="20"/>
        <w:gridCol w:w="2357"/>
      </w:tblGrid>
      <w:tr w:rsidR="00777FFA" w:rsidRPr="004F289C" w14:paraId="03DA1AB1" w14:textId="77777777" w:rsidTr="002346CD">
        <w:trPr>
          <w:cantSplit/>
          <w:trHeight w:val="452"/>
        </w:trPr>
        <w:tc>
          <w:tcPr>
            <w:tcW w:w="3042" w:type="dxa"/>
            <w:tcBorders>
              <w:top w:val="nil"/>
              <w:left w:val="nil"/>
              <w:bottom w:val="nil"/>
              <w:right w:val="nil"/>
            </w:tcBorders>
          </w:tcPr>
          <w:p w14:paraId="3130078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</w:tcPr>
          <w:p w14:paraId="1A9D390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A0C45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5E99037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2F25C49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  <w:tcBorders>
              <w:top w:val="nil"/>
              <w:left w:val="nil"/>
              <w:bottom w:val="nil"/>
              <w:right w:val="nil"/>
            </w:tcBorders>
          </w:tcPr>
          <w:p w14:paraId="56F4AE9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613EB13F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3D229986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r w:rsidRPr="004F289C">
        <w:rPr>
          <w:rFonts w:cs="Times New Roman"/>
          <w:color w:val="000000"/>
          <w:position w:val="6"/>
          <w:szCs w:val="28"/>
          <w:lang w:val="ru-RU"/>
        </w:rPr>
        <w:t>Омск  20</w:t>
      </w:r>
      <w:r>
        <w:rPr>
          <w:rFonts w:cs="Times New Roman"/>
          <w:color w:val="000000"/>
          <w:position w:val="6"/>
          <w:szCs w:val="28"/>
          <w:lang w:val="ru-RU"/>
        </w:rPr>
        <w:t>23</w:t>
      </w:r>
    </w:p>
    <w:p w14:paraId="73688923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color w:val="FF0000"/>
          <w:sz w:val="26"/>
          <w:szCs w:val="26"/>
          <w:lang w:val="ru-RU"/>
        </w:rPr>
        <w:sectPr w:rsidR="00777FFA" w:rsidRPr="004F289C" w:rsidSect="00B816AF">
          <w:pgSz w:w="11909" w:h="16834"/>
          <w:pgMar w:top="1134" w:right="567" w:bottom="1134" w:left="1418" w:header="720" w:footer="720" w:gutter="0"/>
          <w:pgNumType w:start="3"/>
          <w:cols w:space="720"/>
          <w:noEndnote/>
        </w:sectPr>
      </w:pPr>
    </w:p>
    <w:sdt>
      <w:sdtPr>
        <w:rPr>
          <w:rStyle w:val="a7"/>
          <w:rFonts w:ascii="Times New Roman" w:eastAsiaTheme="minorHAnsi" w:hAnsi="Times New Roman"/>
          <w:noProof/>
          <w:sz w:val="28"/>
          <w:lang w:val="en-US" w:eastAsia="en-US"/>
        </w:rPr>
        <w:id w:val="654192307"/>
        <w:docPartObj>
          <w:docPartGallery w:val="Table of Contents"/>
          <w:docPartUnique/>
        </w:docPartObj>
      </w:sdtPr>
      <w:sdtEndPr>
        <w:rPr>
          <w:rStyle w:val="a0"/>
          <w:b/>
          <w:bCs/>
          <w:noProof w:val="0"/>
          <w:color w:val="auto"/>
          <w:u w:val="none"/>
        </w:rPr>
      </w:sdtEndPr>
      <w:sdtContent>
        <w:p w14:paraId="0C61ED4B" w14:textId="77777777" w:rsidR="00777FFA" w:rsidRDefault="00777FFA" w:rsidP="00777FFA">
          <w:pPr>
            <w:pStyle w:val="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 w:rsidRPr="007E7FC7"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23D9072D" w14:textId="77777777" w:rsidR="00777FFA" w:rsidRPr="007E7FC7" w:rsidRDefault="00777FFA" w:rsidP="00777FFA">
          <w:pPr>
            <w:spacing w:after="0" w:line="240" w:lineRule="auto"/>
            <w:rPr>
              <w:lang w:val="ru-RU"/>
            </w:rPr>
          </w:pPr>
        </w:p>
        <w:p w14:paraId="57F51446" w14:textId="77777777" w:rsidR="00777FFA" w:rsidRPr="007E7FC7" w:rsidRDefault="00777FFA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7832292" w:history="1">
            <w:r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 З</w:t>
            </w:r>
            <w:r w:rsidRPr="007E7FC7">
              <w:rPr>
                <w:rFonts w:ascii="Times New Roman" w:eastAsiaTheme="minorHAnsi" w:hAnsi="Times New Roman" w:cs="Times New Roman"/>
                <w:noProof/>
                <w:sz w:val="28"/>
                <w:szCs w:val="28"/>
                <w:lang w:eastAsia="en-US"/>
              </w:rPr>
              <w:t>АДАНИЕ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2 \h </w:instrTex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17B3D8" w14:textId="77777777" w:rsidR="00777FFA" w:rsidRPr="007E7FC7" w:rsidRDefault="001E71A7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3" w:history="1">
            <w:r w:rsidR="00777FFA"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 ОБЩАЯ СХЕМА АЛГОРИТМА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3 \h </w:instrTex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7F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5B4D51" w14:textId="77777777" w:rsidR="00777FFA" w:rsidRPr="007E7FC7" w:rsidRDefault="001E71A7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4" w:history="1">
            <w:r w:rsidR="00777FFA"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 ТЕКСТ ПРОГРАММЫ НА C#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4 \h </w:instrTex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7F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B21356" w14:textId="77777777" w:rsidR="00777FFA" w:rsidRPr="007E7FC7" w:rsidRDefault="001E71A7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5" w:history="1">
            <w:r w:rsidR="00777FFA"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4. ПРИМЕР РАБОТЫ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5 \h </w:instrTex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7F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D399D9" w14:textId="77777777" w:rsidR="00777FFA" w:rsidRDefault="00777FFA" w:rsidP="00777FFA">
          <w:pPr>
            <w:spacing w:after="0" w:line="240" w:lineRule="auto"/>
          </w:pPr>
          <w:r w:rsidRPr="007E7FC7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50C1B99A" w14:textId="77777777" w:rsidR="00777FFA" w:rsidRDefault="00777FFA" w:rsidP="00777FFA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0" w:name="_Toc147832292"/>
      <w:r>
        <w:rPr>
          <w:rFonts w:cs="Times New Roman"/>
          <w:b/>
          <w:szCs w:val="28"/>
          <w:lang w:val="ru-RU"/>
        </w:rPr>
        <w:br w:type="page"/>
      </w:r>
    </w:p>
    <w:p w14:paraId="32FA2363" w14:textId="77777777" w:rsidR="00777FFA" w:rsidRPr="004F289C" w:rsidRDefault="00777FFA" w:rsidP="00777FFA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 w:rsidRPr="004F289C">
        <w:rPr>
          <w:rFonts w:cs="Times New Roman"/>
          <w:b/>
          <w:szCs w:val="28"/>
          <w:lang w:val="ru-RU"/>
        </w:rPr>
        <w:lastRenderedPageBreak/>
        <w:t>1. ЗАДАНИЕ</w:t>
      </w:r>
      <w:bookmarkEnd w:id="0"/>
    </w:p>
    <w:p w14:paraId="412C551F" w14:textId="77777777" w:rsidR="00777FFA" w:rsidRPr="004F289C" w:rsidRDefault="00777FFA" w:rsidP="00777FFA">
      <w:pPr>
        <w:pStyle w:val="a3"/>
        <w:ind w:left="-709"/>
        <w:jc w:val="both"/>
        <w:rPr>
          <w:rFonts w:cs="Times New Roman"/>
          <w:szCs w:val="28"/>
          <w:lang w:val="ru-RU"/>
        </w:rPr>
      </w:pPr>
    </w:p>
    <w:p w14:paraId="5CCA5D07" w14:textId="6A7E797F" w:rsidR="00777FFA" w:rsidRPr="004323A4" w:rsidRDefault="00E30AE9" w:rsidP="00E30AE9">
      <w:pPr>
        <w:autoSpaceDE w:val="0"/>
        <w:autoSpaceDN w:val="0"/>
        <w:adjustRightInd w:val="0"/>
        <w:spacing w:line="240" w:lineRule="auto"/>
        <w:ind w:firstLine="567"/>
        <w:rPr>
          <w:rFonts w:eastAsia="Times New Roman" w:cs="Times New Roman"/>
          <w:bCs/>
          <w:szCs w:val="28"/>
          <w:lang w:val="ru-RU" w:eastAsia="ru-RU"/>
        </w:rPr>
      </w:pPr>
      <w:bookmarkStart w:id="1" w:name="_Toc147832293"/>
      <w:r>
        <w:rPr>
          <w:rFonts w:eastAsia="Times New Roman" w:cs="Times New Roman"/>
          <w:bCs/>
          <w:szCs w:val="28"/>
          <w:lang w:val="ru-RU" w:eastAsia="ru-RU"/>
        </w:rPr>
        <w:t xml:space="preserve">Вычислить два значения функции относительно </w:t>
      </w:r>
      <w:proofErr w:type="gramStart"/>
      <w:r>
        <w:rPr>
          <w:rFonts w:eastAsia="Times New Roman" w:cs="Times New Roman"/>
          <w:bCs/>
          <w:szCs w:val="28"/>
          <w:lang w:val="ru-RU" w:eastAsia="ru-RU"/>
        </w:rPr>
        <w:t>данных  аргументов</w:t>
      </w:r>
      <w:proofErr w:type="gramEnd"/>
      <w:r>
        <w:rPr>
          <w:rFonts w:eastAsia="Times New Roman" w:cs="Times New Roman"/>
          <w:bCs/>
          <w:szCs w:val="28"/>
          <w:lang w:val="ru-RU" w:eastAsia="ru-RU"/>
        </w:rPr>
        <w:t xml:space="preserve"> и коэффициентов</w:t>
      </w:r>
      <w:r>
        <w:rPr>
          <w:rFonts w:eastAsia="Times New Roman" w:cs="Times New Roman"/>
          <w:bCs/>
          <w:szCs w:val="28"/>
          <w:lang w:val="ru-RU" w:eastAsia="ru-RU"/>
        </w:rPr>
        <w:t>.</w:t>
      </w:r>
    </w:p>
    <w:tbl>
      <w:tblPr>
        <w:tblW w:w="9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9"/>
        <w:gridCol w:w="719"/>
        <w:gridCol w:w="718"/>
        <w:gridCol w:w="718"/>
        <w:gridCol w:w="718"/>
        <w:gridCol w:w="718"/>
        <w:gridCol w:w="5392"/>
      </w:tblGrid>
      <w:tr w:rsidR="0035057E" w:rsidRPr="003832C7" w14:paraId="1B1F14EC" w14:textId="77777777" w:rsidTr="00B32C98">
        <w:trPr>
          <w:jc w:val="center"/>
        </w:trPr>
        <w:tc>
          <w:tcPr>
            <w:tcW w:w="719" w:type="dxa"/>
          </w:tcPr>
          <w:p w14:paraId="48292665" w14:textId="77777777" w:rsidR="0035057E" w:rsidRPr="003832C7" w:rsidRDefault="0035057E" w:rsidP="00B32C98">
            <w:pPr>
              <w:ind w:left="262"/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№</w:t>
            </w:r>
          </w:p>
        </w:tc>
        <w:tc>
          <w:tcPr>
            <w:tcW w:w="719" w:type="dxa"/>
          </w:tcPr>
          <w:p w14:paraId="6DB2C548" w14:textId="77777777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x</w:t>
            </w:r>
            <w:r w:rsidRPr="003832C7">
              <w:rPr>
                <w:rFonts w:eastAsia="Times New Roman" w:cs="Times New Roman"/>
                <w:sz w:val="30"/>
                <w:szCs w:val="30"/>
                <w:vertAlign w:val="subscript"/>
                <w:lang w:eastAsia="ru-RU"/>
              </w:rPr>
              <w:t>1</w:t>
            </w:r>
          </w:p>
        </w:tc>
        <w:tc>
          <w:tcPr>
            <w:tcW w:w="718" w:type="dxa"/>
          </w:tcPr>
          <w:p w14:paraId="7E475E21" w14:textId="77777777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x</w:t>
            </w:r>
            <w:r w:rsidRPr="003832C7">
              <w:rPr>
                <w:rFonts w:eastAsia="Times New Roman" w:cs="Times New Roman"/>
                <w:sz w:val="30"/>
                <w:szCs w:val="30"/>
                <w:vertAlign w:val="subscript"/>
                <w:lang w:eastAsia="ru-RU"/>
              </w:rPr>
              <w:t>2</w:t>
            </w:r>
          </w:p>
        </w:tc>
        <w:tc>
          <w:tcPr>
            <w:tcW w:w="718" w:type="dxa"/>
          </w:tcPr>
          <w:p w14:paraId="12F30550" w14:textId="77777777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a</w:t>
            </w:r>
          </w:p>
        </w:tc>
        <w:tc>
          <w:tcPr>
            <w:tcW w:w="718" w:type="dxa"/>
            <w:vAlign w:val="center"/>
          </w:tcPr>
          <w:p w14:paraId="101F8224" w14:textId="77777777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b</w:t>
            </w:r>
          </w:p>
        </w:tc>
        <w:tc>
          <w:tcPr>
            <w:tcW w:w="718" w:type="dxa"/>
            <w:vAlign w:val="center"/>
          </w:tcPr>
          <w:p w14:paraId="23D05BC6" w14:textId="77777777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c</w:t>
            </w:r>
          </w:p>
        </w:tc>
        <w:tc>
          <w:tcPr>
            <w:tcW w:w="5392" w:type="dxa"/>
          </w:tcPr>
          <w:p w14:paraId="0B5D735B" w14:textId="77777777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Вычислить</w:t>
            </w:r>
          </w:p>
        </w:tc>
      </w:tr>
      <w:tr w:rsidR="0035057E" w:rsidRPr="003832C7" w14:paraId="563D45C6" w14:textId="77777777" w:rsidTr="00B32C98">
        <w:trPr>
          <w:trHeight w:hRule="exact" w:val="936"/>
          <w:jc w:val="center"/>
        </w:trPr>
        <w:tc>
          <w:tcPr>
            <w:tcW w:w="719" w:type="dxa"/>
            <w:vAlign w:val="center"/>
          </w:tcPr>
          <w:p w14:paraId="36BF3DE6" w14:textId="3B076CF1" w:rsidR="0035057E" w:rsidRPr="0035057E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val="ru-RU" w:eastAsia="ru-RU"/>
              </w:rPr>
            </w:pPr>
            <w:r>
              <w:rPr>
                <w:rFonts w:eastAsia="Times New Roman" w:cs="Times New Roman"/>
                <w:sz w:val="30"/>
                <w:szCs w:val="30"/>
                <w:lang w:val="ru-RU" w:eastAsia="ru-RU"/>
              </w:rPr>
              <w:t>20</w:t>
            </w:r>
          </w:p>
        </w:tc>
        <w:tc>
          <w:tcPr>
            <w:tcW w:w="719" w:type="dxa"/>
            <w:vAlign w:val="center"/>
          </w:tcPr>
          <w:p w14:paraId="61B67752" w14:textId="26EB28D4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>
              <w:rPr>
                <w:rFonts w:eastAsia="Times New Roman" w:cs="Times New Roman"/>
                <w:sz w:val="30"/>
                <w:szCs w:val="30"/>
                <w:lang w:val="ru-RU" w:eastAsia="ru-RU"/>
              </w:rPr>
              <w:t>-</w:t>
            </w: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1</w:t>
            </w:r>
          </w:p>
        </w:tc>
        <w:tc>
          <w:tcPr>
            <w:tcW w:w="718" w:type="dxa"/>
            <w:vAlign w:val="center"/>
          </w:tcPr>
          <w:p w14:paraId="300C6BAB" w14:textId="184467CF" w:rsidR="0035057E" w:rsidRPr="0035057E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val="ru-RU" w:eastAsia="ru-RU"/>
              </w:rPr>
            </w:pPr>
            <w:r>
              <w:rPr>
                <w:rFonts w:eastAsia="Times New Roman" w:cs="Times New Roman"/>
                <w:sz w:val="30"/>
                <w:szCs w:val="30"/>
                <w:lang w:val="ru-RU" w:eastAsia="ru-RU"/>
              </w:rPr>
              <w:t>1</w:t>
            </w:r>
          </w:p>
        </w:tc>
        <w:tc>
          <w:tcPr>
            <w:tcW w:w="718" w:type="dxa"/>
            <w:vAlign w:val="center"/>
          </w:tcPr>
          <w:p w14:paraId="678B41A8" w14:textId="2B12773C" w:rsidR="0035057E" w:rsidRPr="0035057E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val="ru-RU" w:eastAsia="ru-RU"/>
              </w:rPr>
            </w:pPr>
            <w:r>
              <w:rPr>
                <w:rFonts w:eastAsia="Times New Roman" w:cs="Times New Roman"/>
                <w:sz w:val="30"/>
                <w:szCs w:val="30"/>
                <w:lang w:val="ru-RU" w:eastAsia="ru-RU"/>
              </w:rPr>
              <w:t>2</w:t>
            </w:r>
          </w:p>
        </w:tc>
        <w:tc>
          <w:tcPr>
            <w:tcW w:w="718" w:type="dxa"/>
            <w:vAlign w:val="center"/>
          </w:tcPr>
          <w:p w14:paraId="6462AF42" w14:textId="19B62DA0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sz w:val="30"/>
                <w:szCs w:val="30"/>
                <w:lang w:eastAsia="ru-RU"/>
              </w:rPr>
              <w:t>π/6</w:t>
            </w:r>
          </w:p>
        </w:tc>
        <w:tc>
          <w:tcPr>
            <w:tcW w:w="718" w:type="dxa"/>
            <w:vAlign w:val="center"/>
          </w:tcPr>
          <w:p w14:paraId="38EA6007" w14:textId="2E2DDA7B" w:rsidR="0035057E" w:rsidRPr="0035057E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val="ru-RU" w:eastAsia="ru-RU"/>
              </w:rPr>
            </w:pPr>
            <w:r>
              <w:rPr>
                <w:rFonts w:eastAsia="Times New Roman" w:cs="Times New Roman"/>
                <w:sz w:val="30"/>
                <w:szCs w:val="30"/>
                <w:lang w:val="ru-RU" w:eastAsia="ru-RU"/>
              </w:rPr>
              <w:t>0,5</w:t>
            </w:r>
          </w:p>
        </w:tc>
        <w:tc>
          <w:tcPr>
            <w:tcW w:w="5392" w:type="dxa"/>
            <w:vAlign w:val="center"/>
          </w:tcPr>
          <w:p w14:paraId="1272B959" w14:textId="4051B3AF" w:rsidR="0035057E" w:rsidRPr="003832C7" w:rsidRDefault="0035057E" w:rsidP="00B32C98">
            <w:pPr>
              <w:jc w:val="center"/>
              <w:rPr>
                <w:rFonts w:eastAsia="Times New Roman" w:cs="Times New Roman"/>
                <w:sz w:val="30"/>
                <w:szCs w:val="30"/>
                <w:lang w:eastAsia="ru-RU"/>
              </w:rPr>
            </w:pPr>
            <w:r w:rsidRPr="003832C7">
              <w:rPr>
                <w:rFonts w:eastAsia="Times New Roman" w:cs="Times New Roman"/>
                <w:position w:val="-38"/>
                <w:sz w:val="30"/>
                <w:szCs w:val="30"/>
                <w:lang w:eastAsia="ru-RU"/>
              </w:rPr>
              <w:object w:dxaOrig="3000" w:dyaOrig="880" w14:anchorId="53A6C7F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pt;height:43.8pt" o:ole="">
                  <v:imagedata r:id="rId7" o:title=""/>
                </v:shape>
                <o:OLEObject Type="Embed" ProgID="Equation.3" ShapeID="_x0000_i1025" DrawAspect="Content" ObjectID="_1759929890" r:id="rId8"/>
              </w:object>
            </w:r>
          </w:p>
        </w:tc>
      </w:tr>
    </w:tbl>
    <w:p w14:paraId="25CC3DC6" w14:textId="3BF9D78A" w:rsidR="00777FFA" w:rsidRDefault="00777FFA" w:rsidP="00777FFA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lang w:val="ru-RU"/>
        </w:rPr>
      </w:pPr>
      <w:r>
        <w:rPr>
          <w:b/>
          <w:lang w:val="ru-RU"/>
        </w:rPr>
        <w:br w:type="page"/>
      </w:r>
    </w:p>
    <w:p w14:paraId="276A93CC" w14:textId="77777777" w:rsidR="00777FFA" w:rsidRPr="004F289C" w:rsidRDefault="00777FFA" w:rsidP="00777FFA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Pr="004F289C">
        <w:rPr>
          <w:b/>
          <w:lang w:val="ru-RU"/>
        </w:rPr>
        <w:t>. ОБЩАЯ СХЕМА АЛГОРИТМА</w:t>
      </w:r>
      <w:bookmarkEnd w:id="1"/>
    </w:p>
    <w:p w14:paraId="3EB4BBCC" w14:textId="77777777" w:rsidR="00777FFA" w:rsidRPr="004F289C" w:rsidRDefault="00777FFA" w:rsidP="00777FFA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Pr="004F289C">
        <w:rPr>
          <w:rFonts w:cs="Times New Roman"/>
          <w:szCs w:val="28"/>
          <w:lang w:val="ru-RU"/>
        </w:rPr>
        <w:t xml:space="preserve"> объединяет следующие задачи:</w:t>
      </w:r>
    </w:p>
    <w:p w14:paraId="36954DE9" w14:textId="77777777" w:rsidR="00777FFA" w:rsidRPr="00CD332F" w:rsidRDefault="00777FFA" w:rsidP="00777FFA">
      <w:pPr>
        <w:pStyle w:val="a4"/>
        <w:numPr>
          <w:ilvl w:val="0"/>
          <w:numId w:val="1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F289C">
        <w:rPr>
          <w:rFonts w:ascii="Times New Roman" w:hAnsi="Times New Roman"/>
          <w:sz w:val="28"/>
          <w:szCs w:val="28"/>
        </w:rPr>
        <w:t>Вычисление функци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18DAC474" w14:textId="77777777" w:rsidR="000D7069" w:rsidRDefault="00777FFA" w:rsidP="000D7069">
      <w:pPr>
        <w:pStyle w:val="a4"/>
        <w:numPr>
          <w:ilvl w:val="0"/>
          <w:numId w:val="1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0D7069">
        <w:rPr>
          <w:rFonts w:ascii="Times New Roman" w:hAnsi="Times New Roman"/>
          <w:sz w:val="28"/>
          <w:szCs w:val="28"/>
        </w:rPr>
        <w:t>ывод результатов на экран;</w:t>
      </w:r>
    </w:p>
    <w:p w14:paraId="2F5B4B41" w14:textId="77777777" w:rsidR="003B5206" w:rsidRPr="00940C3D" w:rsidRDefault="003B5206" w:rsidP="003B5206">
      <w:p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szCs w:val="28"/>
          <w:lang w:val="ru-RU"/>
        </w:rPr>
      </w:pPr>
      <w:r w:rsidRPr="003B5206">
        <w:rPr>
          <w:rFonts w:cs="Times New Roman"/>
          <w:szCs w:val="28"/>
          <w:lang w:val="ru-RU"/>
        </w:rPr>
        <w:t>Общая схема</w:t>
      </w:r>
      <w:r w:rsidRPr="00940C3D">
        <w:rPr>
          <w:szCs w:val="28"/>
          <w:lang w:val="ru-RU"/>
        </w:rPr>
        <w:t xml:space="preserve"> алгоритма представлена на рисунке 1.</w:t>
      </w:r>
    </w:p>
    <w:p w14:paraId="6668F1E1" w14:textId="77777777" w:rsidR="00777FFA" w:rsidRDefault="00777FFA" w:rsidP="00777FFA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6314223F" w14:textId="77777777" w:rsidR="00777FFA" w:rsidRDefault="00777FFA" w:rsidP="00777FFA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br w:type="page"/>
      </w:r>
    </w:p>
    <w:p w14:paraId="39A65523" w14:textId="0279AF3E" w:rsidR="0035057E" w:rsidRPr="00E30AE9" w:rsidRDefault="0035057E" w:rsidP="00E30AE9">
      <w:pPr>
        <w:suppressAutoHyphens/>
        <w:autoSpaceDE w:val="0"/>
        <w:autoSpaceDN w:val="0"/>
        <w:adjustRightInd w:val="0"/>
        <w:spacing w:after="0" w:line="240" w:lineRule="auto"/>
        <w:jc w:val="center"/>
      </w:pPr>
      <w:r>
        <w:object w:dxaOrig="1896" w:dyaOrig="6372" w14:anchorId="2FAA7753">
          <v:shape id="_x0000_i1026" type="#_x0000_t75" style="width:141pt;height:474pt" o:ole="">
            <v:imagedata r:id="rId9" o:title=""/>
          </v:shape>
          <o:OLEObject Type="Embed" ProgID="Visio.Drawing.15" ShapeID="_x0000_i1026" DrawAspect="Content" ObjectID="_1759929891" r:id="rId10"/>
        </w:object>
      </w:r>
    </w:p>
    <w:p w14:paraId="430CCE6D" w14:textId="45FF3C4A" w:rsidR="00777FFA" w:rsidRDefault="00777FFA" w:rsidP="00777FFA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bookmarkStart w:id="2" w:name="_Hlk149241100"/>
      <w:r w:rsidRPr="00281C61">
        <w:rPr>
          <w:szCs w:val="28"/>
          <w:lang w:val="ru-RU"/>
        </w:rPr>
        <w:t>Рисунок</w:t>
      </w:r>
      <w:r w:rsidRPr="003E7FF2">
        <w:rPr>
          <w:szCs w:val="28"/>
          <w:lang w:val="ru-RU"/>
        </w:rPr>
        <w:t xml:space="preserve"> 1 – </w:t>
      </w:r>
      <w:r w:rsidRPr="00281C61">
        <w:rPr>
          <w:szCs w:val="28"/>
          <w:lang w:val="ru-RU"/>
        </w:rPr>
        <w:t>Общая</w:t>
      </w:r>
      <w:r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схема</w:t>
      </w:r>
      <w:r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5D580A9B" w14:textId="77777777" w:rsidR="00777FFA" w:rsidRDefault="00777FFA" w:rsidP="00777FFA">
      <w:pPr>
        <w:pStyle w:val="a3"/>
        <w:outlineLvl w:val="0"/>
        <w:rPr>
          <w:rFonts w:cs="Times New Roman"/>
          <w:b/>
          <w:szCs w:val="28"/>
          <w:lang w:val="ru-RU"/>
        </w:rPr>
      </w:pPr>
      <w:bookmarkStart w:id="3" w:name="_Toc147832294"/>
      <w:bookmarkEnd w:id="2"/>
      <w:r>
        <w:rPr>
          <w:rFonts w:cs="Times New Roman"/>
          <w:b/>
          <w:szCs w:val="28"/>
          <w:lang w:val="ru-RU"/>
        </w:rPr>
        <w:br w:type="page"/>
      </w:r>
    </w:p>
    <w:p w14:paraId="159BC270" w14:textId="77777777" w:rsidR="00777FFA" w:rsidRPr="00D253EE" w:rsidRDefault="00777FFA" w:rsidP="00777FFA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4" w:name="_Hlk149241309"/>
      <w:r>
        <w:rPr>
          <w:rFonts w:cs="Times New Roman"/>
          <w:b/>
          <w:szCs w:val="28"/>
          <w:lang w:val="ru-RU"/>
        </w:rPr>
        <w:lastRenderedPageBreak/>
        <w:t>3</w:t>
      </w:r>
      <w:r w:rsidRPr="003E7FF2">
        <w:rPr>
          <w:rFonts w:cs="Times New Roman"/>
          <w:b/>
          <w:szCs w:val="28"/>
          <w:lang w:val="ru-RU"/>
        </w:rPr>
        <w:t xml:space="preserve">. </w:t>
      </w:r>
      <w:r w:rsidRPr="007F5BAC">
        <w:rPr>
          <w:rFonts w:cs="Times New Roman"/>
          <w:b/>
          <w:szCs w:val="28"/>
          <w:lang w:val="ru-RU"/>
        </w:rPr>
        <w:t>ТЕКСТ</w:t>
      </w:r>
      <w:r w:rsidRPr="003E7FF2">
        <w:rPr>
          <w:rFonts w:cs="Times New Roman"/>
          <w:b/>
          <w:szCs w:val="28"/>
          <w:lang w:val="ru-RU"/>
        </w:rPr>
        <w:t xml:space="preserve"> </w:t>
      </w:r>
      <w:r w:rsidRPr="007F5BAC">
        <w:rPr>
          <w:rFonts w:cs="Times New Roman"/>
          <w:b/>
          <w:szCs w:val="28"/>
          <w:lang w:val="ru-RU"/>
        </w:rPr>
        <w:t>ПРОГРАММЫ</w:t>
      </w:r>
      <w:r w:rsidRPr="003E7FF2">
        <w:rPr>
          <w:rFonts w:cs="Times New Roman"/>
          <w:b/>
          <w:szCs w:val="28"/>
          <w:lang w:val="ru-RU"/>
        </w:rPr>
        <w:t xml:space="preserve"> </w:t>
      </w:r>
      <w:r w:rsidRPr="007F5BAC">
        <w:rPr>
          <w:rFonts w:cs="Times New Roman"/>
          <w:b/>
          <w:szCs w:val="28"/>
          <w:lang w:val="ru-RU"/>
        </w:rPr>
        <w:t>НА</w:t>
      </w:r>
      <w:r w:rsidRPr="003E7FF2">
        <w:rPr>
          <w:rFonts w:cs="Times New Roman"/>
          <w:b/>
          <w:szCs w:val="28"/>
          <w:lang w:val="ru-RU"/>
        </w:rPr>
        <w:t xml:space="preserve"> </w:t>
      </w:r>
      <w:r w:rsidRPr="007F5BAC">
        <w:rPr>
          <w:rFonts w:cs="Times New Roman"/>
          <w:b/>
          <w:szCs w:val="28"/>
        </w:rPr>
        <w:t>C</w:t>
      </w:r>
      <w:r w:rsidRPr="003E7FF2">
        <w:rPr>
          <w:rFonts w:cs="Times New Roman"/>
          <w:b/>
          <w:szCs w:val="28"/>
          <w:lang w:val="ru-RU"/>
        </w:rPr>
        <w:t>#</w:t>
      </w:r>
      <w:bookmarkEnd w:id="3"/>
    </w:p>
    <w:bookmarkEnd w:id="4"/>
    <w:p w14:paraId="79E9B5C2" w14:textId="4476B197" w:rsidR="00E4479B" w:rsidRDefault="00E4479B" w:rsidP="00E30AE9">
      <w:pPr>
        <w:spacing w:line="240" w:lineRule="auto"/>
        <w:ind w:right="-1"/>
      </w:pPr>
      <w:r>
        <w:t>using System;</w:t>
      </w:r>
    </w:p>
    <w:p w14:paraId="15EECDC3" w14:textId="46CEF860" w:rsidR="00E4479B" w:rsidRDefault="00E4479B" w:rsidP="00E30AE9">
      <w:pPr>
        <w:spacing w:line="240" w:lineRule="auto"/>
      </w:pPr>
      <w:r>
        <w:t xml:space="preserve">class </w:t>
      </w:r>
      <w:r w:rsidR="00940C3D">
        <w:t>Lab1</w:t>
      </w:r>
      <w:r>
        <w:t>{</w:t>
      </w:r>
    </w:p>
    <w:p w14:paraId="0558761A" w14:textId="77777777" w:rsidR="00E4479B" w:rsidRDefault="00E4479B" w:rsidP="00E30AE9">
      <w:pPr>
        <w:spacing w:line="240" w:lineRule="auto"/>
      </w:pPr>
      <w:r>
        <w:t xml:space="preserve">  static void Main() {</w:t>
      </w:r>
    </w:p>
    <w:p w14:paraId="2DB78921" w14:textId="77777777" w:rsidR="00E4479B" w:rsidRDefault="00E4479B" w:rsidP="00E30AE9">
      <w:pPr>
        <w:spacing w:line="240" w:lineRule="auto"/>
      </w:pPr>
      <w:r>
        <w:t xml:space="preserve">   double x1 = -1;</w:t>
      </w:r>
    </w:p>
    <w:p w14:paraId="75148DFA" w14:textId="77777777" w:rsidR="00E4479B" w:rsidRDefault="00E4479B" w:rsidP="00E30AE9">
      <w:pPr>
        <w:spacing w:line="240" w:lineRule="auto"/>
      </w:pPr>
      <w:r>
        <w:t xml:space="preserve">   double x2 = 1;</w:t>
      </w:r>
    </w:p>
    <w:p w14:paraId="3097AB9A" w14:textId="77777777" w:rsidR="00E4479B" w:rsidRDefault="00E4479B" w:rsidP="00E30AE9">
      <w:pPr>
        <w:spacing w:line="240" w:lineRule="auto"/>
      </w:pPr>
      <w:r>
        <w:t xml:space="preserve">   double a = 2;</w:t>
      </w:r>
    </w:p>
    <w:p w14:paraId="459F0F7B" w14:textId="77777777" w:rsidR="00E4479B" w:rsidRDefault="00E4479B" w:rsidP="00E30AE9">
      <w:pPr>
        <w:spacing w:line="240" w:lineRule="auto"/>
      </w:pPr>
      <w:r>
        <w:t xml:space="preserve">   double pi = Math.PI;</w:t>
      </w:r>
    </w:p>
    <w:p w14:paraId="0221C80A" w14:textId="77777777" w:rsidR="00E4479B" w:rsidRDefault="00E4479B" w:rsidP="00E30AE9">
      <w:pPr>
        <w:spacing w:line="240" w:lineRule="auto"/>
      </w:pPr>
      <w:r>
        <w:t xml:space="preserve">   double b = pi / 6;</w:t>
      </w:r>
    </w:p>
    <w:p w14:paraId="6503DFC1" w14:textId="77777777" w:rsidR="00E4479B" w:rsidRDefault="00E4479B" w:rsidP="00E30AE9">
      <w:pPr>
        <w:spacing w:line="240" w:lineRule="auto"/>
      </w:pPr>
      <w:r>
        <w:t xml:space="preserve">   double c = 0.5;</w:t>
      </w:r>
    </w:p>
    <w:p w14:paraId="72ADE95E" w14:textId="4B225801" w:rsidR="000D7069" w:rsidRDefault="00EF2C4B" w:rsidP="00E30AE9">
      <w:pPr>
        <w:spacing w:line="240" w:lineRule="auto"/>
        <w:jc w:val="center"/>
      </w:pPr>
      <w:r>
        <w:t xml:space="preserve"> </w:t>
      </w:r>
      <w:r w:rsidR="000D7069" w:rsidRPr="00410BD6">
        <w:t>double y</w:t>
      </w:r>
      <w:r w:rsidR="00E4479B">
        <w:t>1</w:t>
      </w:r>
      <w:r>
        <w:t xml:space="preserve"> </w:t>
      </w:r>
      <w:r w:rsidR="000D7069" w:rsidRPr="00410BD6">
        <w:t>=(a*</w:t>
      </w:r>
      <w:r w:rsidR="00E4479B" w:rsidRPr="00410BD6">
        <w:t>Math.Cos</w:t>
      </w:r>
      <w:r w:rsidR="000D7069" w:rsidRPr="00410BD6">
        <w:t>(x</w:t>
      </w:r>
      <w:r w:rsidR="00E4479B">
        <w:t>1</w:t>
      </w:r>
      <w:r w:rsidR="000D7069" w:rsidRPr="00410BD6">
        <w:t>-b))</w:t>
      </w:r>
      <w:r w:rsidRPr="00410BD6">
        <w:t>/(</w:t>
      </w:r>
      <w:r w:rsidR="000D7069" w:rsidRPr="00410BD6">
        <w:t>c+Math.Pow(</w:t>
      </w:r>
      <w:r w:rsidR="00E4479B" w:rsidRPr="00410BD6">
        <w:t>Math.Sin</w:t>
      </w:r>
      <w:r w:rsidR="000D7069" w:rsidRPr="00410BD6">
        <w:t>(x</w:t>
      </w:r>
      <w:r>
        <w:t>1</w:t>
      </w:r>
      <w:r w:rsidR="000D7069" w:rsidRPr="00410BD6">
        <w:t>),2))+Math.Pow(2,x</w:t>
      </w:r>
      <w:r>
        <w:t>1</w:t>
      </w:r>
      <w:r w:rsidR="000D7069" w:rsidRPr="00410BD6">
        <w:t>);</w:t>
      </w:r>
    </w:p>
    <w:p w14:paraId="5D250BC3" w14:textId="0B61BAFC" w:rsidR="00E4479B" w:rsidRPr="00410BD6" w:rsidRDefault="00E4479B" w:rsidP="00E30AE9">
      <w:pPr>
        <w:spacing w:line="240" w:lineRule="auto"/>
      </w:pPr>
      <w:r>
        <w:t xml:space="preserve">   </w:t>
      </w:r>
      <w:r w:rsidRPr="00410BD6">
        <w:t>double y</w:t>
      </w:r>
      <w:r w:rsidR="00EF2C4B">
        <w:t>2</w:t>
      </w:r>
      <w:r>
        <w:t xml:space="preserve"> </w:t>
      </w:r>
      <w:r w:rsidRPr="00410BD6">
        <w:t>=(a*Math.Cos(x</w:t>
      </w:r>
      <w:r w:rsidR="00EF2C4B">
        <w:t>2</w:t>
      </w:r>
      <w:r w:rsidRPr="00410BD6">
        <w:t>-b))/(c+Math.Pow(Math.Sin(x</w:t>
      </w:r>
      <w:r w:rsidR="00EF2C4B">
        <w:t>2</w:t>
      </w:r>
      <w:r w:rsidRPr="00410BD6">
        <w:t>),2))+Math.Pow(2,x</w:t>
      </w:r>
      <w:r w:rsidR="00EF2C4B">
        <w:t>2</w:t>
      </w:r>
      <w:r w:rsidRPr="00410BD6">
        <w:t>);</w:t>
      </w:r>
    </w:p>
    <w:p w14:paraId="33CA96B2" w14:textId="6188F25A" w:rsidR="00EF2C4B" w:rsidRDefault="00EF2C4B" w:rsidP="00E30AE9">
      <w:pPr>
        <w:spacing w:line="240" w:lineRule="auto"/>
      </w:pPr>
      <w:r>
        <w:t xml:space="preserve">   Console.WriteLine($"{x1}\n{y1}");</w:t>
      </w:r>
    </w:p>
    <w:p w14:paraId="1AD74BBC" w14:textId="65C003EB" w:rsidR="00EF2C4B" w:rsidRDefault="00EF2C4B" w:rsidP="00E30AE9">
      <w:pPr>
        <w:spacing w:line="240" w:lineRule="auto"/>
      </w:pPr>
      <w:r>
        <w:t xml:space="preserve">   Console.WriteLine($"{x2}\n{y2}");</w:t>
      </w:r>
    </w:p>
    <w:p w14:paraId="3D425A69" w14:textId="07FBBBC6" w:rsidR="000D7069" w:rsidRPr="00B83BB3" w:rsidRDefault="00EF2C4B" w:rsidP="00E30AE9">
      <w:pPr>
        <w:spacing w:line="240" w:lineRule="auto"/>
        <w:rPr>
          <w:lang w:val="ru-RU"/>
        </w:rPr>
      </w:pPr>
      <w:r>
        <w:t xml:space="preserve">  </w:t>
      </w:r>
      <w:r w:rsidR="000D7069" w:rsidRPr="00B83BB3">
        <w:rPr>
          <w:lang w:val="ru-RU"/>
        </w:rPr>
        <w:t>}</w:t>
      </w:r>
    </w:p>
    <w:p w14:paraId="359350E7" w14:textId="77777777" w:rsidR="000D7069" w:rsidRPr="00B83BB3" w:rsidRDefault="000D7069" w:rsidP="00E30AE9">
      <w:pPr>
        <w:spacing w:line="240" w:lineRule="auto"/>
        <w:rPr>
          <w:lang w:val="ru-RU"/>
        </w:rPr>
      </w:pPr>
      <w:r w:rsidRPr="00B83BB3">
        <w:rPr>
          <w:lang w:val="ru-RU"/>
        </w:rPr>
        <w:t>}</w:t>
      </w:r>
    </w:p>
    <w:p w14:paraId="6F9370D4" w14:textId="77777777" w:rsidR="00777FFA" w:rsidRPr="00B83BB3" w:rsidRDefault="00777FFA" w:rsidP="00777FFA">
      <w:pPr>
        <w:pStyle w:val="a3"/>
        <w:rPr>
          <w:rFonts w:cs="Times New Roman"/>
          <w:bCs/>
          <w:szCs w:val="28"/>
          <w:lang w:val="ru-RU"/>
        </w:rPr>
      </w:pPr>
      <w:r w:rsidRPr="00B83BB3">
        <w:rPr>
          <w:rFonts w:cs="Times New Roman"/>
          <w:b/>
          <w:szCs w:val="28"/>
          <w:lang w:val="ru-RU"/>
        </w:rPr>
        <w:br w:type="page"/>
      </w:r>
    </w:p>
    <w:p w14:paraId="1F77CBA7" w14:textId="4C6D3B34" w:rsidR="00777FFA" w:rsidRPr="00E30AE9" w:rsidRDefault="00777FFA" w:rsidP="00E30AE9">
      <w:pPr>
        <w:pStyle w:val="a3"/>
        <w:jc w:val="center"/>
        <w:outlineLvl w:val="0"/>
        <w:rPr>
          <w:rFonts w:cs="Times New Roman"/>
          <w:sz w:val="24"/>
          <w:szCs w:val="24"/>
          <w:lang w:val="ru-RU"/>
        </w:rPr>
      </w:pPr>
      <w:bookmarkStart w:id="5" w:name="_Toc147832295"/>
      <w:bookmarkStart w:id="6" w:name="_Hlk149241585"/>
      <w:r>
        <w:rPr>
          <w:rFonts w:cs="Times New Roman"/>
          <w:b/>
          <w:szCs w:val="28"/>
          <w:lang w:val="ru-RU"/>
        </w:rPr>
        <w:lastRenderedPageBreak/>
        <w:t>4. ПРИМЕР РАБОТЫ</w:t>
      </w:r>
      <w:bookmarkEnd w:id="5"/>
      <w:bookmarkEnd w:id="6"/>
    </w:p>
    <w:p w14:paraId="51CC9458" w14:textId="77777777" w:rsidR="00777FFA" w:rsidRPr="00A57DC5" w:rsidRDefault="00777FFA" w:rsidP="00777FFA">
      <w:pPr>
        <w:pStyle w:val="a3"/>
        <w:ind w:firstLine="567"/>
        <w:jc w:val="both"/>
        <w:rPr>
          <w:rFonts w:cs="Times New Roman"/>
          <w:szCs w:val="28"/>
          <w:lang w:val="ru-RU"/>
        </w:rPr>
      </w:pPr>
      <w:bookmarkStart w:id="7" w:name="_Hlk149241180"/>
      <w:r w:rsidRPr="004F289C">
        <w:rPr>
          <w:rFonts w:cs="Times New Roman"/>
          <w:szCs w:val="28"/>
          <w:lang w:val="ru-RU"/>
        </w:rPr>
        <w:t xml:space="preserve">На рисунке </w:t>
      </w:r>
      <w:r w:rsidRPr="004323A4">
        <w:rPr>
          <w:rFonts w:cs="Times New Roman"/>
          <w:szCs w:val="28"/>
          <w:lang w:val="ru-RU"/>
        </w:rPr>
        <w:t>2</w:t>
      </w:r>
      <w:r w:rsidRPr="004F289C">
        <w:rPr>
          <w:rFonts w:cs="Times New Roman"/>
          <w:szCs w:val="28"/>
          <w:lang w:val="ru-RU"/>
        </w:rPr>
        <w:t xml:space="preserve"> представлен</w:t>
      </w:r>
      <w:r>
        <w:rPr>
          <w:rFonts w:cs="Times New Roman"/>
          <w:szCs w:val="28"/>
          <w:lang w:val="ru-RU"/>
        </w:rPr>
        <w:t xml:space="preserve">ы результаты работы </w:t>
      </w:r>
      <w:r w:rsidRPr="004F289C">
        <w:rPr>
          <w:rFonts w:cs="Times New Roman"/>
          <w:szCs w:val="28"/>
          <w:lang w:val="ru-RU"/>
        </w:rPr>
        <w:t xml:space="preserve">программы. </w:t>
      </w:r>
    </w:p>
    <w:bookmarkEnd w:id="7"/>
    <w:p w14:paraId="3063C32B" w14:textId="77777777" w:rsidR="00777FFA" w:rsidRDefault="00777FFA" w:rsidP="00777FFA">
      <w:pPr>
        <w:pStyle w:val="a3"/>
        <w:ind w:left="-567"/>
        <w:jc w:val="both"/>
        <w:rPr>
          <w:rFonts w:cs="Times New Roman"/>
          <w:b/>
          <w:szCs w:val="28"/>
          <w:lang w:val="ru-RU"/>
        </w:rPr>
      </w:pPr>
    </w:p>
    <w:p w14:paraId="7E43223B" w14:textId="33D96572" w:rsidR="00777FFA" w:rsidRPr="00281C61" w:rsidRDefault="00EF2C4B" w:rsidP="00777FFA">
      <w:pPr>
        <w:pStyle w:val="a3"/>
        <w:jc w:val="center"/>
        <w:rPr>
          <w:rFonts w:eastAsiaTheme="minorEastAsia" w:cs="Times New Roman"/>
          <w:noProof/>
          <w:szCs w:val="28"/>
          <w:lang w:val="ru-RU" w:eastAsia="ru-RU"/>
        </w:rPr>
      </w:pPr>
      <w:r w:rsidRPr="00EF2C4B">
        <w:rPr>
          <w:rFonts w:eastAsiaTheme="minorEastAsia" w:cs="Times New Roman"/>
          <w:noProof/>
          <w:szCs w:val="28"/>
          <w:lang w:val="ru-RU" w:eastAsia="ru-RU"/>
        </w:rPr>
        <w:drawing>
          <wp:inline distT="0" distB="0" distL="0" distR="0" wp14:anchorId="3615A49A" wp14:editId="18F4B351">
            <wp:extent cx="4678379" cy="206502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88255" cy="2069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1524E" w14:textId="7E4513EF" w:rsidR="006612B0" w:rsidRPr="00E30AE9" w:rsidRDefault="00777FFA" w:rsidP="00E30AE9">
      <w:pPr>
        <w:pStyle w:val="a3"/>
        <w:jc w:val="center"/>
        <w:rPr>
          <w:rFonts w:eastAsiaTheme="minorEastAsia" w:cs="Times New Roman"/>
          <w:szCs w:val="28"/>
          <w:lang w:val="ru-RU"/>
        </w:rPr>
      </w:pPr>
      <w:r w:rsidRPr="00281C61">
        <w:rPr>
          <w:rFonts w:eastAsiaTheme="minorEastAsia" w:cs="Times New Roman"/>
          <w:szCs w:val="28"/>
          <w:lang w:val="ru-RU"/>
        </w:rPr>
        <w:t xml:space="preserve">Рисунок  </w:t>
      </w:r>
      <w:r w:rsidRPr="00532230">
        <w:rPr>
          <w:rFonts w:eastAsiaTheme="minorEastAsia" w:cs="Times New Roman"/>
          <w:szCs w:val="28"/>
          <w:lang w:val="ru-RU"/>
        </w:rPr>
        <w:t>2</w:t>
      </w:r>
      <w:r w:rsidRPr="00281C61">
        <w:rPr>
          <w:rFonts w:eastAsiaTheme="minorEastAsia" w:cs="Times New Roman"/>
          <w:szCs w:val="28"/>
          <w:lang w:val="ru-RU"/>
        </w:rPr>
        <w:t xml:space="preserve"> </w:t>
      </w:r>
      <w:r w:rsidR="00E30AE9" w:rsidRPr="003E7FF2">
        <w:rPr>
          <w:szCs w:val="28"/>
          <w:lang w:val="ru-RU"/>
        </w:rPr>
        <w:t>–</w:t>
      </w:r>
      <w:r w:rsidR="00E30AE9">
        <w:rPr>
          <w:szCs w:val="28"/>
          <w:lang w:val="ru-RU"/>
        </w:rPr>
        <w:t xml:space="preserve"> пример работы программы</w:t>
      </w:r>
    </w:p>
    <w:sectPr w:rsidR="006612B0" w:rsidRPr="00E30AE9" w:rsidSect="00E30AE9">
      <w:footerReference w:type="default" r:id="rId12"/>
      <w:footerReference w:type="first" r:id="rId13"/>
      <w:pgSz w:w="11907" w:h="16840" w:code="9"/>
      <w:pgMar w:top="1134" w:right="850" w:bottom="1134" w:left="1701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8122AC" w14:textId="77777777" w:rsidR="001E71A7" w:rsidRDefault="001E71A7">
      <w:pPr>
        <w:spacing w:after="0" w:line="240" w:lineRule="auto"/>
      </w:pPr>
      <w:r>
        <w:separator/>
      </w:r>
    </w:p>
  </w:endnote>
  <w:endnote w:type="continuationSeparator" w:id="0">
    <w:p w14:paraId="0A4814DD" w14:textId="77777777" w:rsidR="001E71A7" w:rsidRDefault="001E71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6821698"/>
      <w:docPartObj>
        <w:docPartGallery w:val="Page Numbers (Bottom of Page)"/>
        <w:docPartUnique/>
      </w:docPartObj>
    </w:sdtPr>
    <w:sdtEndPr/>
    <w:sdtContent>
      <w:p w14:paraId="60FA091E" w14:textId="77777777" w:rsidR="008C2544" w:rsidRPr="00021662" w:rsidRDefault="00DE4B5D" w:rsidP="008C254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E4B5D">
          <w:rPr>
            <w:noProof/>
            <w:lang w:val="ru-RU"/>
          </w:rPr>
          <w:t>8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1458368"/>
      <w:docPartObj>
        <w:docPartGallery w:val="Page Numbers (Bottom of Page)"/>
        <w:docPartUnique/>
      </w:docPartObj>
    </w:sdtPr>
    <w:sdtEndPr/>
    <w:sdtContent>
      <w:p w14:paraId="7A2E0E4A" w14:textId="77777777" w:rsidR="0039598E" w:rsidRDefault="00DE4B5D" w:rsidP="0002166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E4B5D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6B013A" w14:textId="77777777" w:rsidR="001E71A7" w:rsidRDefault="001E71A7">
      <w:pPr>
        <w:spacing w:after="0" w:line="240" w:lineRule="auto"/>
      </w:pPr>
      <w:r>
        <w:separator/>
      </w:r>
    </w:p>
  </w:footnote>
  <w:footnote w:type="continuationSeparator" w:id="0">
    <w:p w14:paraId="3E8D1851" w14:textId="77777777" w:rsidR="001E71A7" w:rsidRDefault="001E71A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7FFA"/>
    <w:rsid w:val="00054508"/>
    <w:rsid w:val="000D7069"/>
    <w:rsid w:val="001E71A7"/>
    <w:rsid w:val="0035057E"/>
    <w:rsid w:val="003B5206"/>
    <w:rsid w:val="00532230"/>
    <w:rsid w:val="006612B0"/>
    <w:rsid w:val="00777FFA"/>
    <w:rsid w:val="008D1490"/>
    <w:rsid w:val="008D2AED"/>
    <w:rsid w:val="00940C3D"/>
    <w:rsid w:val="009E49B6"/>
    <w:rsid w:val="00B13724"/>
    <w:rsid w:val="00B83BB3"/>
    <w:rsid w:val="00C823E0"/>
    <w:rsid w:val="00DE4B5D"/>
    <w:rsid w:val="00E30AE9"/>
    <w:rsid w:val="00E4479B"/>
    <w:rsid w:val="00EF2C4B"/>
    <w:rsid w:val="00F77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848CD2"/>
  <w15:chartTrackingRefBased/>
  <w15:docId w15:val="{BFC56FDA-1338-40FE-8800-F83CCECCF6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E9"/>
    <w:rPr>
      <w:rFonts w:ascii="Times New Roman" w:hAnsi="Times New Roman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777FFA"/>
    <w:pPr>
      <w:spacing w:after="0" w:line="240" w:lineRule="auto"/>
    </w:pPr>
    <w:rPr>
      <w:rFonts w:ascii="Times New Roman" w:hAnsi="Times New Roman"/>
      <w:sz w:val="28"/>
      <w:lang w:val="en-US"/>
    </w:rPr>
  </w:style>
  <w:style w:type="paragraph" w:styleId="a4">
    <w:name w:val="List Paragraph"/>
    <w:basedOn w:val="a"/>
    <w:uiPriority w:val="34"/>
    <w:qFormat/>
    <w:rsid w:val="00777FFA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lang w:val="ru-RU"/>
    </w:rPr>
  </w:style>
  <w:style w:type="paragraph" w:styleId="a5">
    <w:name w:val="footer"/>
    <w:basedOn w:val="a"/>
    <w:link w:val="a6"/>
    <w:uiPriority w:val="99"/>
    <w:unhideWhenUsed/>
    <w:rsid w:val="00777FFA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77FFA"/>
    <w:rPr>
      <w:rFonts w:ascii="Times New Roman" w:hAnsi="Times New Roman"/>
      <w:sz w:val="28"/>
      <w:lang w:val="en-US"/>
    </w:rPr>
  </w:style>
  <w:style w:type="paragraph" w:styleId="1">
    <w:name w:val="toc 1"/>
    <w:basedOn w:val="a"/>
    <w:next w:val="a"/>
    <w:autoRedefine/>
    <w:uiPriority w:val="39"/>
    <w:unhideWhenUsed/>
    <w:qFormat/>
    <w:rsid w:val="00777FFA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character" w:styleId="a7">
    <w:name w:val="Hyperlink"/>
    <w:basedOn w:val="a0"/>
    <w:uiPriority w:val="99"/>
    <w:unhideWhenUsed/>
    <w:rsid w:val="00777FF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7</Pages>
  <Words>341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WEI</dc:creator>
  <cp:keywords/>
  <dc:description/>
  <cp:lastModifiedBy>Danon 23</cp:lastModifiedBy>
  <cp:revision>6</cp:revision>
  <dcterms:created xsi:type="dcterms:W3CDTF">2023-10-26T11:11:00Z</dcterms:created>
  <dcterms:modified xsi:type="dcterms:W3CDTF">2023-10-27T10:38:00Z</dcterms:modified>
</cp:coreProperties>
</file>